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977"/>
        <w:gridCol w:w="2989"/>
        <w:gridCol w:w="1836"/>
      </w:tblGrid>
      <w:tr w:rsidR="00973507" w:rsidRPr="006656DC" w14:paraId="7A14448A" w14:textId="77777777" w:rsidTr="00973507">
        <w:trPr>
          <w:jc w:val="right"/>
        </w:trPr>
        <w:tc>
          <w:tcPr>
            <w:tcW w:w="2977" w:type="dxa"/>
            <w:tcBorders>
              <w:bottom w:val="single" w:sz="4" w:space="0" w:color="auto"/>
              <w:right w:val="single" w:sz="4" w:space="0" w:color="auto"/>
            </w:tcBorders>
          </w:tcPr>
          <w:p w14:paraId="5AA63EAC" w14:textId="77777777" w:rsidR="00973507" w:rsidRPr="006656DC" w:rsidRDefault="00973507" w:rsidP="00DC71B1">
            <w:pPr>
              <w:pStyle w:val="a5"/>
              <w:jc w:val="right"/>
              <w:rPr>
                <w:sz w:val="21"/>
                <w:szCs w:val="21"/>
                <w:lang w:val="en-US" w:eastAsia="zh-CN"/>
              </w:rPr>
            </w:pPr>
            <w:r w:rsidRPr="006656DC">
              <w:rPr>
                <w:sz w:val="21"/>
                <w:szCs w:val="21"/>
                <w:lang w:val="en-US" w:eastAsia="zh-CN"/>
              </w:rPr>
              <w:t>浙江大学信息与电子工程学院</w:t>
            </w:r>
          </w:p>
        </w:tc>
        <w:tc>
          <w:tcPr>
            <w:tcW w:w="298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6BF44D2" w14:textId="77777777" w:rsidR="00973507" w:rsidRPr="006656DC" w:rsidRDefault="00973507" w:rsidP="00DC71B1">
            <w:pPr>
              <w:pStyle w:val="a5"/>
              <w:jc w:val="both"/>
              <w:rPr>
                <w:b/>
                <w:sz w:val="30"/>
                <w:szCs w:val="30"/>
                <w:lang w:val="en-US" w:eastAsia="zh-CN"/>
              </w:rPr>
            </w:pPr>
            <w:r w:rsidRPr="006656DC">
              <w:rPr>
                <w:b/>
                <w:sz w:val="30"/>
                <w:szCs w:val="30"/>
                <w:lang w:val="en-US" w:eastAsia="zh-CN"/>
              </w:rPr>
              <w:t>集成电路原理与设计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</w:tcBorders>
            <w:vAlign w:val="center"/>
          </w:tcPr>
          <w:p w14:paraId="62BFFB30" w14:textId="1F0C1E3E" w:rsidR="00973507" w:rsidRPr="00973507" w:rsidRDefault="00973507" w:rsidP="00DC71B1">
            <w:pPr>
              <w:pStyle w:val="a5"/>
              <w:rPr>
                <w:sz w:val="24"/>
                <w:szCs w:val="21"/>
                <w:lang w:val="en-US" w:eastAsia="zh-CN"/>
              </w:rPr>
            </w:pPr>
            <w:r>
              <w:rPr>
                <w:sz w:val="24"/>
                <w:szCs w:val="21"/>
                <w:lang w:val="en-US" w:eastAsia="zh-CN"/>
              </w:rPr>
              <w:t xml:space="preserve">  </w:t>
            </w:r>
            <w:r w:rsidRPr="00973507">
              <w:rPr>
                <w:sz w:val="24"/>
                <w:szCs w:val="21"/>
                <w:lang w:val="en-US" w:eastAsia="zh-CN"/>
              </w:rPr>
              <w:t>20</w:t>
            </w:r>
            <w:r w:rsidR="00705FDE">
              <w:rPr>
                <w:sz w:val="24"/>
                <w:szCs w:val="21"/>
                <w:lang w:val="en-US" w:eastAsia="zh-CN"/>
              </w:rPr>
              <w:t>23</w:t>
            </w:r>
            <w:r w:rsidRPr="00973507">
              <w:rPr>
                <w:sz w:val="24"/>
                <w:szCs w:val="21"/>
                <w:lang w:val="en-US" w:eastAsia="zh-CN"/>
              </w:rPr>
              <w:t>年</w:t>
            </w:r>
            <w:r w:rsidR="00705FDE">
              <w:rPr>
                <w:rFonts w:hint="eastAsia"/>
                <w:sz w:val="24"/>
                <w:szCs w:val="21"/>
                <w:lang w:val="en-US" w:eastAsia="zh-CN"/>
              </w:rPr>
              <w:t>1</w:t>
            </w:r>
            <w:r w:rsidR="00705FDE">
              <w:rPr>
                <w:sz w:val="24"/>
                <w:szCs w:val="21"/>
                <w:lang w:val="en-US" w:eastAsia="zh-CN"/>
              </w:rPr>
              <w:t>0</w:t>
            </w:r>
            <w:r w:rsidRPr="00973507">
              <w:rPr>
                <w:sz w:val="24"/>
                <w:szCs w:val="21"/>
                <w:lang w:val="en-US" w:eastAsia="zh-CN"/>
              </w:rPr>
              <w:t>月</w:t>
            </w:r>
            <w:r>
              <w:rPr>
                <w:rFonts w:hint="eastAsia"/>
                <w:sz w:val="24"/>
                <w:szCs w:val="21"/>
                <w:lang w:val="en-US" w:eastAsia="zh-CN"/>
              </w:rPr>
              <w:t xml:space="preserve"> </w:t>
            </w:r>
            <w:r>
              <w:rPr>
                <w:sz w:val="24"/>
                <w:szCs w:val="21"/>
                <w:lang w:val="en-US" w:eastAsia="zh-CN"/>
              </w:rPr>
              <w:t xml:space="preserve"> </w:t>
            </w:r>
          </w:p>
        </w:tc>
      </w:tr>
      <w:tr w:rsidR="00973507" w:rsidRPr="006656DC" w14:paraId="7D06FEF9" w14:textId="77777777" w:rsidTr="009B6410">
        <w:trPr>
          <w:trHeight w:val="297"/>
          <w:jc w:val="right"/>
        </w:trPr>
        <w:tc>
          <w:tcPr>
            <w:tcW w:w="2977" w:type="dxa"/>
            <w:tcBorders>
              <w:top w:val="single" w:sz="4" w:space="0" w:color="auto"/>
              <w:right w:val="single" w:sz="4" w:space="0" w:color="auto"/>
            </w:tcBorders>
          </w:tcPr>
          <w:p w14:paraId="769655BF" w14:textId="28D103F4" w:rsidR="00973507" w:rsidRPr="006656DC" w:rsidRDefault="00973507" w:rsidP="00DC71B1">
            <w:pPr>
              <w:pStyle w:val="a5"/>
              <w:rPr>
                <w:sz w:val="21"/>
                <w:szCs w:val="21"/>
                <w:lang w:val="en-US" w:eastAsia="zh-CN"/>
              </w:rPr>
            </w:pPr>
            <w:r w:rsidRPr="006656DC">
              <w:rPr>
                <w:sz w:val="21"/>
                <w:szCs w:val="21"/>
                <w:lang w:val="en-US" w:eastAsia="zh-CN"/>
              </w:rPr>
              <w:t>202</w:t>
            </w:r>
            <w:r w:rsidR="00705FDE">
              <w:rPr>
                <w:sz w:val="21"/>
                <w:szCs w:val="21"/>
                <w:lang w:val="en-US" w:eastAsia="zh-CN"/>
              </w:rPr>
              <w:t>3</w:t>
            </w:r>
            <w:r w:rsidRPr="006656DC">
              <w:rPr>
                <w:sz w:val="21"/>
                <w:szCs w:val="21"/>
                <w:lang w:val="en-US" w:eastAsia="zh-CN"/>
              </w:rPr>
              <w:t>-202</w:t>
            </w:r>
            <w:r w:rsidR="00705FDE">
              <w:rPr>
                <w:sz w:val="21"/>
                <w:szCs w:val="21"/>
                <w:lang w:val="en-US" w:eastAsia="zh-CN"/>
              </w:rPr>
              <w:t>4</w:t>
            </w:r>
            <w:r w:rsidRPr="006656DC">
              <w:rPr>
                <w:sz w:val="21"/>
                <w:szCs w:val="21"/>
                <w:lang w:val="en-US" w:eastAsia="zh-CN"/>
              </w:rPr>
              <w:t>学年春夏学期</w:t>
            </w:r>
          </w:p>
        </w:tc>
        <w:tc>
          <w:tcPr>
            <w:tcW w:w="298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6464B8" w14:textId="77777777" w:rsidR="00973507" w:rsidRPr="006656DC" w:rsidRDefault="00973507" w:rsidP="00DC71B1">
            <w:pPr>
              <w:pStyle w:val="a5"/>
              <w:ind w:firstLine="480"/>
              <w:jc w:val="right"/>
              <w:rPr>
                <w:sz w:val="24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</w:tcBorders>
          </w:tcPr>
          <w:p w14:paraId="2678A2B7" w14:textId="334A1A27" w:rsidR="00973507" w:rsidRPr="006656DC" w:rsidRDefault="00973507" w:rsidP="00DC71B1">
            <w:pPr>
              <w:pStyle w:val="a5"/>
              <w:rPr>
                <w:sz w:val="21"/>
                <w:szCs w:val="21"/>
                <w:lang w:val="en-US" w:eastAsia="zh-CN"/>
              </w:rPr>
            </w:pPr>
          </w:p>
        </w:tc>
      </w:tr>
    </w:tbl>
    <w:p w14:paraId="1070A366" w14:textId="77777777" w:rsidR="00D62CB9" w:rsidRPr="006656DC" w:rsidRDefault="00D62CB9" w:rsidP="00DC71B1">
      <w:pPr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  <w:b/>
          <w:noProof/>
          <w:szCs w:val="32"/>
        </w:rPr>
        <w:drawing>
          <wp:anchor distT="0" distB="0" distL="114300" distR="114300" simplePos="0" relativeHeight="251661312" behindDoc="1" locked="0" layoutInCell="1" allowOverlap="1" wp14:anchorId="38CCAD6D" wp14:editId="1F25FBA0">
            <wp:simplePos x="0" y="0"/>
            <wp:positionH relativeFrom="column">
              <wp:posOffset>-222453</wp:posOffset>
            </wp:positionH>
            <wp:positionV relativeFrom="paragraph">
              <wp:posOffset>-560400</wp:posOffset>
            </wp:positionV>
            <wp:extent cx="643890" cy="643890"/>
            <wp:effectExtent l="0" t="0" r="3810" b="3810"/>
            <wp:wrapNone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C394D28" w14:textId="4E824FFA" w:rsidR="00A719D0" w:rsidRPr="006656DC" w:rsidRDefault="00D90414" w:rsidP="00DC71B1">
      <w:pPr>
        <w:ind w:left="644"/>
        <w:jc w:val="center"/>
        <w:rPr>
          <w:rFonts w:ascii="Times New Roman" w:eastAsia="Arial Unicode MS" w:hAnsi="Times New Roman" w:cs="Times New Roman"/>
          <w:b/>
          <w:sz w:val="28"/>
          <w:szCs w:val="28"/>
        </w:rPr>
      </w:pPr>
      <w:r w:rsidRPr="006656DC">
        <w:rPr>
          <w:rFonts w:ascii="Times New Roman" w:eastAsia="Arial Unicode MS" w:hAnsi="Times New Roman" w:cs="Times New Roman"/>
          <w:b/>
          <w:sz w:val="28"/>
          <w:szCs w:val="28"/>
        </w:rPr>
        <w:t xml:space="preserve">Exercise </w:t>
      </w:r>
      <w:r w:rsidR="00705FDE">
        <w:rPr>
          <w:rFonts w:ascii="Times New Roman" w:eastAsia="Arial Unicode MS" w:hAnsi="Times New Roman" w:cs="Times New Roman"/>
          <w:b/>
          <w:sz w:val="28"/>
          <w:szCs w:val="28"/>
        </w:rPr>
        <w:t>1</w:t>
      </w:r>
    </w:p>
    <w:p w14:paraId="4D51CDD9" w14:textId="3C694DA8" w:rsidR="00456E68" w:rsidRPr="006656DC" w:rsidRDefault="00456E68" w:rsidP="00DC71B1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</w:rPr>
      </w:pPr>
      <w:r w:rsidRPr="006656DC">
        <w:rPr>
          <w:rFonts w:ascii="Times New Roman" w:hAnsi="Times New Roman" w:cs="Times New Roman"/>
          <w:sz w:val="24"/>
        </w:rPr>
        <w:t>Two layouts of n-channel MOSFET are shown in Fig.</w:t>
      </w:r>
      <w:r w:rsidR="00705FDE">
        <w:rPr>
          <w:rFonts w:ascii="Times New Roman" w:hAnsi="Times New Roman" w:cs="Times New Roman"/>
          <w:sz w:val="24"/>
        </w:rPr>
        <w:t>1</w:t>
      </w:r>
      <w:r w:rsidRPr="006656DC">
        <w:rPr>
          <w:rFonts w:ascii="Times New Roman" w:hAnsi="Times New Roman" w:cs="Times New Roman"/>
          <w:sz w:val="24"/>
        </w:rPr>
        <w:t>.1. What is the width and length of the two devices?</w:t>
      </w:r>
    </w:p>
    <w:p w14:paraId="5652E143" w14:textId="77777777" w:rsidR="00456E68" w:rsidRPr="006656DC" w:rsidRDefault="00456E68" w:rsidP="00DC71B1">
      <w:pPr>
        <w:keepNext/>
        <w:ind w:left="284"/>
        <w:jc w:val="center"/>
        <w:rPr>
          <w:rFonts w:ascii="Times New Roman" w:hAnsi="Times New Roman" w:cs="Times New Roman"/>
          <w:b/>
        </w:rPr>
      </w:pPr>
      <w:r w:rsidRPr="006656DC">
        <w:rPr>
          <w:rFonts w:ascii="Times New Roman" w:hAnsi="Times New Roman" w:cs="Times New Roman"/>
          <w:noProof/>
        </w:rPr>
        <w:drawing>
          <wp:inline distT="0" distB="0" distL="0" distR="0" wp14:anchorId="0F32F87A" wp14:editId="31732182">
            <wp:extent cx="2170734" cy="1525285"/>
            <wp:effectExtent l="0" t="0" r="127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07502" cy="155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56DC">
        <w:rPr>
          <w:rFonts w:ascii="Times New Roman" w:hAnsi="Times New Roman" w:cs="Times New Roman"/>
        </w:rPr>
        <w:t xml:space="preserve">   </w:t>
      </w:r>
      <w:r w:rsidRPr="006656DC">
        <w:rPr>
          <w:rFonts w:ascii="Times New Roman" w:hAnsi="Times New Roman" w:cs="Times New Roman"/>
        </w:rPr>
        <w:object w:dxaOrig="8700" w:dyaOrig="4512" w14:anchorId="28D953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4pt;height:110.3pt" o:ole="">
            <v:imagedata r:id="rId10" o:title=""/>
          </v:shape>
          <o:OLEObject Type="Embed" ProgID="Visio.Drawing.11" ShapeID="_x0000_i1025" DrawAspect="Content" ObjectID="_1759059188" r:id="rId11"/>
        </w:object>
      </w:r>
    </w:p>
    <w:p w14:paraId="4498A29A" w14:textId="77777777" w:rsidR="00456E68" w:rsidRPr="006656DC" w:rsidRDefault="00456E68" w:rsidP="00DC71B1">
      <w:pPr>
        <w:pStyle w:val="a3"/>
        <w:keepNext/>
        <w:numPr>
          <w:ilvl w:val="0"/>
          <w:numId w:val="12"/>
        </w:numPr>
        <w:ind w:firstLineChars="0"/>
        <w:jc w:val="center"/>
        <w:rPr>
          <w:rFonts w:ascii="Times New Roman" w:hAnsi="Times New Roman" w:cs="Times New Roman"/>
          <w:sz w:val="24"/>
        </w:rPr>
      </w:pPr>
      <w:r w:rsidRPr="006656DC">
        <w:rPr>
          <w:rFonts w:ascii="Times New Roman" w:hAnsi="Times New Roman" w:cs="Times New Roman"/>
        </w:rPr>
        <w:t xml:space="preserve">                          </w:t>
      </w:r>
      <w:r w:rsidRPr="006656DC">
        <w:rPr>
          <w:rFonts w:ascii="Times New Roman" w:hAnsi="Times New Roman" w:cs="Times New Roman"/>
          <w:sz w:val="24"/>
        </w:rPr>
        <w:t xml:space="preserve"> (b)</w:t>
      </w:r>
    </w:p>
    <w:p w14:paraId="2EA2D0ED" w14:textId="3A1E7A11" w:rsidR="00B16934" w:rsidRPr="006656DC" w:rsidRDefault="003472D8" w:rsidP="00DC71B1">
      <w:pPr>
        <w:pStyle w:val="ab"/>
        <w:jc w:val="center"/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</w:rPr>
        <w:t>Fig</w:t>
      </w:r>
      <w:r w:rsidR="00084B9C" w:rsidRPr="006656DC">
        <w:rPr>
          <w:rFonts w:ascii="Times New Roman" w:hAnsi="Times New Roman" w:cs="Times New Roman"/>
        </w:rPr>
        <w:t>.</w:t>
      </w:r>
      <w:r w:rsidR="00705FDE">
        <w:rPr>
          <w:rFonts w:ascii="Times New Roman" w:hAnsi="Times New Roman" w:cs="Times New Roman"/>
        </w:rPr>
        <w:t>1</w:t>
      </w:r>
      <w:r w:rsidRPr="006656DC">
        <w:rPr>
          <w:rFonts w:ascii="Times New Roman" w:hAnsi="Times New Roman" w:cs="Times New Roman"/>
        </w:rPr>
        <w:t>.</w:t>
      </w:r>
      <w:r w:rsidRPr="006656DC">
        <w:rPr>
          <w:rFonts w:ascii="Times New Roman" w:hAnsi="Times New Roman" w:cs="Times New Roman"/>
        </w:rPr>
        <w:fldChar w:fldCharType="begin"/>
      </w:r>
      <w:r w:rsidRPr="006656DC">
        <w:rPr>
          <w:rFonts w:ascii="Times New Roman" w:hAnsi="Times New Roman" w:cs="Times New Roman"/>
        </w:rPr>
        <w:instrText xml:space="preserve"> SEQ Fig1. \* ARABIC </w:instrText>
      </w:r>
      <w:r w:rsidRPr="006656DC">
        <w:rPr>
          <w:rFonts w:ascii="Times New Roman" w:hAnsi="Times New Roman" w:cs="Times New Roman"/>
        </w:rPr>
        <w:fldChar w:fldCharType="separate"/>
      </w:r>
      <w:r w:rsidR="00495897">
        <w:rPr>
          <w:rFonts w:ascii="Times New Roman" w:hAnsi="Times New Roman" w:cs="Times New Roman"/>
          <w:noProof/>
        </w:rPr>
        <w:t>1</w:t>
      </w:r>
      <w:r w:rsidRPr="006656DC">
        <w:rPr>
          <w:rFonts w:ascii="Times New Roman" w:hAnsi="Times New Roman" w:cs="Times New Roman"/>
        </w:rPr>
        <w:fldChar w:fldCharType="end"/>
      </w:r>
    </w:p>
    <w:p w14:paraId="3735EBEA" w14:textId="77777777" w:rsidR="00FF7ACC" w:rsidRPr="006656DC" w:rsidRDefault="008C6D18" w:rsidP="00DC71B1">
      <w:pPr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6656DC">
        <w:rPr>
          <w:rFonts w:ascii="Times New Roman" w:hAnsi="Times New Roman" w:cs="Times New Roman"/>
          <w:b/>
          <w:i/>
          <w:color w:val="FF0000"/>
          <w:sz w:val="28"/>
          <w:szCs w:val="28"/>
        </w:rPr>
        <w:t>Answer</w:t>
      </w:r>
      <w:r w:rsidR="00F330BE" w:rsidRPr="006656DC">
        <w:rPr>
          <w:rFonts w:ascii="Times New Roman" w:hAnsi="Times New Roman" w:cs="Times New Roman"/>
          <w:b/>
          <w:i/>
          <w:color w:val="FF0000"/>
          <w:sz w:val="28"/>
          <w:szCs w:val="28"/>
        </w:rPr>
        <w:t>:</w:t>
      </w:r>
    </w:p>
    <w:p w14:paraId="2AA8455A" w14:textId="77777777" w:rsidR="008C6D18" w:rsidRPr="006656DC" w:rsidRDefault="00747E57" w:rsidP="00DC71B1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</w:rPr>
        <w:t>Length=500n; Width=300n</w:t>
      </w:r>
    </w:p>
    <w:p w14:paraId="14796344" w14:textId="77777777" w:rsidR="00747E57" w:rsidRPr="006656DC" w:rsidRDefault="001466B9" w:rsidP="00DC71B1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</w:rPr>
        <w:t>Length=</w:t>
      </w:r>
      <m:oMath>
        <m:r>
          <m:rPr>
            <m:sty m:val="p"/>
          </m:rPr>
          <w:rPr>
            <w:rFonts w:ascii="Cambria Math" w:hAnsi="Cambria Math" w:cs="Times New Roman"/>
          </w:rPr>
          <m:t>5×25μm=125μm</m:t>
        </m:r>
      </m:oMath>
      <w:r w:rsidR="001C3F68" w:rsidRPr="006656DC">
        <w:rPr>
          <w:rFonts w:ascii="Times New Roman" w:hAnsi="Times New Roman" w:cs="Times New Roman"/>
        </w:rPr>
        <w:t>; Width=</w:t>
      </w:r>
      <m:oMath>
        <m:r>
          <m:rPr>
            <m:sty m:val="p"/>
          </m:rPr>
          <w:rPr>
            <w:rFonts w:ascii="Cambria Math" w:hAnsi="Cambria Math" w:cs="Times New Roman"/>
          </w:rPr>
          <m:t>4μm</m:t>
        </m:r>
      </m:oMath>
    </w:p>
    <w:p w14:paraId="0FE1EBD1" w14:textId="77777777" w:rsidR="00A719D0" w:rsidRPr="006656DC" w:rsidRDefault="00A719D0" w:rsidP="00DC71B1">
      <w:pPr>
        <w:rPr>
          <w:rFonts w:ascii="Times New Roman" w:hAnsi="Times New Roman" w:cs="Times New Roman"/>
        </w:rPr>
      </w:pPr>
    </w:p>
    <w:p w14:paraId="692068AC" w14:textId="1A604D7C" w:rsidR="00456E68" w:rsidRPr="006656DC" w:rsidRDefault="00456E68" w:rsidP="00DC71B1">
      <w:pPr>
        <w:pStyle w:val="a3"/>
        <w:numPr>
          <w:ilvl w:val="0"/>
          <w:numId w:val="6"/>
        </w:numPr>
        <w:ind w:firstLineChars="0"/>
        <w:jc w:val="both"/>
        <w:rPr>
          <w:rFonts w:ascii="Times New Roman" w:hAnsi="Times New Roman" w:cs="Times New Roman"/>
          <w:sz w:val="24"/>
        </w:rPr>
      </w:pPr>
      <w:r w:rsidRPr="006656DC">
        <w:rPr>
          <w:rFonts w:ascii="Times New Roman" w:hAnsi="Times New Roman" w:cs="Times New Roman"/>
          <w:sz w:val="24"/>
        </w:rPr>
        <w:t>The layouts of a circuit are shown in Fig.</w:t>
      </w:r>
      <w:r w:rsidR="00705FDE">
        <w:rPr>
          <w:rFonts w:ascii="Times New Roman" w:hAnsi="Times New Roman" w:cs="Times New Roman"/>
          <w:sz w:val="24"/>
        </w:rPr>
        <w:t>1</w:t>
      </w:r>
      <w:r w:rsidRPr="006656DC">
        <w:rPr>
          <w:rFonts w:ascii="Times New Roman" w:hAnsi="Times New Roman" w:cs="Times New Roman"/>
          <w:sz w:val="24"/>
        </w:rPr>
        <w:t>.2. Give the corresponding schematics and its</w:t>
      </w:r>
      <w:r w:rsidR="00705FDE">
        <w:rPr>
          <w:rFonts w:ascii="Times New Roman" w:hAnsi="Times New Roman" w:cs="Times New Roman"/>
          <w:sz w:val="24"/>
        </w:rPr>
        <w:t xml:space="preserve"> </w:t>
      </w:r>
      <w:r w:rsidRPr="006656DC">
        <w:rPr>
          <w:rFonts w:ascii="Times New Roman" w:hAnsi="Times New Roman" w:cs="Times New Roman"/>
          <w:sz w:val="24"/>
        </w:rPr>
        <w:t xml:space="preserve">function, and mark the </w:t>
      </w:r>
      <w:r w:rsidRPr="006656DC">
        <w:rPr>
          <w:rFonts w:ascii="Times New Roman" w:hAnsi="Times New Roman" w:cs="Times New Roman"/>
          <w:i/>
          <w:sz w:val="24"/>
        </w:rPr>
        <w:t>W</w:t>
      </w:r>
      <w:r w:rsidRPr="006656DC">
        <w:rPr>
          <w:rFonts w:ascii="Times New Roman" w:hAnsi="Times New Roman" w:cs="Times New Roman"/>
          <w:sz w:val="24"/>
        </w:rPr>
        <w:t>/</w:t>
      </w:r>
      <w:r w:rsidRPr="006656DC">
        <w:rPr>
          <w:rFonts w:ascii="Times New Roman" w:hAnsi="Times New Roman" w:cs="Times New Roman"/>
          <w:i/>
          <w:sz w:val="24"/>
        </w:rPr>
        <w:t>L</w:t>
      </w:r>
      <w:r w:rsidRPr="006656DC">
        <w:rPr>
          <w:rFonts w:ascii="Times New Roman" w:hAnsi="Times New Roman" w:cs="Times New Roman"/>
          <w:sz w:val="24"/>
        </w:rPr>
        <w:t xml:space="preserve"> sizes of each transistor. Assume </w:t>
      </w:r>
      <w:r w:rsidRPr="006656DC">
        <w:rPr>
          <w:rFonts w:ascii="Times New Roman" w:hAnsi="Times New Roman" w:cs="Times New Roman"/>
          <w:i/>
          <w:sz w:val="24"/>
        </w:rPr>
        <w:t>L</w:t>
      </w:r>
      <w:r w:rsidRPr="006656DC">
        <w:rPr>
          <w:rFonts w:ascii="Times New Roman" w:hAnsi="Times New Roman" w:cs="Times New Roman"/>
          <w:sz w:val="24"/>
        </w:rPr>
        <w:t>=2</w:t>
      </w:r>
      <w:r w:rsidRPr="006656DC">
        <w:rPr>
          <w:rFonts w:ascii="Times New Roman" w:hAnsi="Times New Roman" w:cs="Times New Roman"/>
          <w:i/>
          <w:sz w:val="24"/>
        </w:rPr>
        <w:t>λ</w:t>
      </w:r>
      <w:r w:rsidRPr="006656DC">
        <w:rPr>
          <w:rFonts w:ascii="Times New Roman" w:hAnsi="Times New Roman" w:cs="Times New Roman"/>
          <w:sz w:val="24"/>
        </w:rPr>
        <w:t>，</w:t>
      </w:r>
      <w:r w:rsidRPr="006656DC">
        <w:rPr>
          <w:rFonts w:ascii="Times New Roman" w:hAnsi="Times New Roman" w:cs="Times New Roman"/>
          <w:i/>
          <w:sz w:val="24"/>
        </w:rPr>
        <w:t>λ</w:t>
      </w:r>
      <w:r w:rsidRPr="006656DC">
        <w:rPr>
          <w:rFonts w:ascii="Times New Roman" w:hAnsi="Times New Roman" w:cs="Times New Roman"/>
          <w:sz w:val="24"/>
        </w:rPr>
        <w:t>=0.4μm.</w:t>
      </w:r>
    </w:p>
    <w:p w14:paraId="1B5C6DB9" w14:textId="77777777" w:rsidR="0062229D" w:rsidRPr="006656DC" w:rsidRDefault="0062229D" w:rsidP="00DC71B1">
      <w:pPr>
        <w:ind w:left="284"/>
        <w:jc w:val="center"/>
        <w:rPr>
          <w:rFonts w:ascii="Times New Roman" w:hAnsi="Times New Roman" w:cs="Times New Roman"/>
          <w:b/>
        </w:rPr>
      </w:pPr>
      <w:r w:rsidRPr="006656DC">
        <w:rPr>
          <w:rFonts w:ascii="Times New Roman" w:hAnsi="Times New Roman" w:cs="Times New Roman"/>
          <w:noProof/>
        </w:rPr>
        <w:drawing>
          <wp:inline distT="0" distB="0" distL="0" distR="0" wp14:anchorId="3456660A" wp14:editId="719553B0">
            <wp:extent cx="3799603" cy="28990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101" cy="2920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A0083" w14:textId="77777777" w:rsidR="0062229D" w:rsidRPr="006656DC" w:rsidRDefault="00FF2C4D" w:rsidP="00DC71B1">
      <w:pPr>
        <w:pStyle w:val="a3"/>
        <w:numPr>
          <w:ilvl w:val="0"/>
          <w:numId w:val="11"/>
        </w:numPr>
        <w:ind w:firstLineChars="0"/>
        <w:jc w:val="center"/>
        <w:rPr>
          <w:rFonts w:ascii="Times New Roman" w:hAnsi="Times New Roman" w:cs="Times New Roman"/>
          <w:b/>
        </w:rPr>
      </w:pPr>
      <w:r w:rsidRPr="006656DC">
        <w:rPr>
          <w:rFonts w:ascii="Times New Roman" w:hAnsi="Times New Roman" w:cs="Times New Roman"/>
          <w:b/>
        </w:rPr>
        <w:t xml:space="preserve"> p-sub, n-well technology</w:t>
      </w:r>
    </w:p>
    <w:p w14:paraId="0322852C" w14:textId="0D4FB654" w:rsidR="001E3716" w:rsidRPr="006656DC" w:rsidRDefault="00094064" w:rsidP="00DC71B1">
      <w:pPr>
        <w:keepNext/>
        <w:jc w:val="center"/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023E31DB" wp14:editId="416F9F9D">
            <wp:simplePos x="0" y="0"/>
            <wp:positionH relativeFrom="column">
              <wp:posOffset>953564</wp:posOffset>
            </wp:positionH>
            <wp:positionV relativeFrom="paragraph">
              <wp:posOffset>865688</wp:posOffset>
            </wp:positionV>
            <wp:extent cx="187823" cy="284815"/>
            <wp:effectExtent l="0" t="0" r="3175" b="127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823" cy="2848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656DC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8480" behindDoc="0" locked="0" layoutInCell="1" allowOverlap="1" wp14:anchorId="2930ECE5" wp14:editId="3E0877CE">
            <wp:simplePos x="0" y="0"/>
            <wp:positionH relativeFrom="column">
              <wp:posOffset>972820</wp:posOffset>
            </wp:positionH>
            <wp:positionV relativeFrom="paragraph">
              <wp:posOffset>1620645</wp:posOffset>
            </wp:positionV>
            <wp:extent cx="187823" cy="284815"/>
            <wp:effectExtent l="0" t="0" r="3175" b="1270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823" cy="2848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656DC" w:rsidRPr="006656DC">
        <w:rPr>
          <w:rFonts w:ascii="Times New Roman" w:hAnsi="Times New Roman" w:cs="Times New Roman"/>
        </w:rPr>
        <w:object w:dxaOrig="11356" w:dyaOrig="7951" w14:anchorId="08B880C6">
          <v:shape id="_x0000_i1026" type="#_x0000_t75" style="width:330.85pt;height:231.8pt" o:ole="">
            <v:imagedata r:id="rId14" o:title=""/>
          </v:shape>
          <o:OLEObject Type="Embed" ProgID="Visio.Drawing.15" ShapeID="_x0000_i1026" DrawAspect="Content" ObjectID="_1759059189" r:id="rId15"/>
        </w:object>
      </w:r>
    </w:p>
    <w:p w14:paraId="5E5BABD2" w14:textId="77777777" w:rsidR="001E3716" w:rsidRPr="006656DC" w:rsidRDefault="001E3716" w:rsidP="00DC71B1">
      <w:pPr>
        <w:ind w:left="284"/>
        <w:jc w:val="center"/>
        <w:rPr>
          <w:rFonts w:ascii="Times New Roman" w:hAnsi="Times New Roman" w:cs="Times New Roman"/>
          <w:b/>
        </w:rPr>
      </w:pPr>
      <w:r w:rsidRPr="006656DC">
        <w:rPr>
          <w:rFonts w:ascii="Times New Roman" w:hAnsi="Times New Roman" w:cs="Times New Roman"/>
          <w:b/>
        </w:rPr>
        <w:t>(b)</w:t>
      </w:r>
      <w:r w:rsidR="00542E95" w:rsidRPr="006656DC">
        <w:rPr>
          <w:rFonts w:ascii="Times New Roman" w:hAnsi="Times New Roman" w:cs="Times New Roman"/>
          <w:b/>
        </w:rPr>
        <w:t xml:space="preserve"> </w:t>
      </w:r>
      <w:r w:rsidR="00FF2C4D" w:rsidRPr="006656DC">
        <w:rPr>
          <w:rFonts w:ascii="Times New Roman" w:hAnsi="Times New Roman" w:cs="Times New Roman"/>
          <w:b/>
        </w:rPr>
        <w:t xml:space="preserve">dual-well technology, and </w:t>
      </w:r>
      <m:oMath>
        <m:r>
          <m:rPr>
            <m:sty m:val="bi"/>
          </m:rPr>
          <w:rPr>
            <w:rFonts w:ascii="Cambria Math" w:hAnsi="Cambria Math" w:cs="Times New Roman"/>
          </w:rPr>
          <m:t>cl</m:t>
        </m:r>
        <m:sSup>
          <m:sSupPr>
            <m:ctrlPr>
              <w:rPr>
                <w:rFonts w:ascii="Cambria Math" w:hAnsi="Cambria Math" w:cs="Times New Roman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k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</w:rPr>
              <m:t>'</m:t>
            </m:r>
          </m:sup>
        </m:sSup>
        <m:r>
          <m:rPr>
            <m:sty m:val="bi"/>
          </m:rPr>
          <w:rPr>
            <w:rFonts w:ascii="Cambria Math" w:hAnsi="Cambria Math" w:cs="Times New Roman"/>
          </w:rPr>
          <m:t>=</m:t>
        </m:r>
        <m:bar>
          <m:barPr>
            <m:pos m:val="top"/>
            <m:ctrlPr>
              <w:rPr>
                <w:rFonts w:ascii="Cambria Math" w:hAnsi="Cambria Math" w:cs="Times New Roman"/>
                <w:b/>
                <w:i/>
              </w:rPr>
            </m:ctrlPr>
          </m:bar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clk</m:t>
            </m:r>
          </m:e>
        </m:bar>
      </m:oMath>
      <w:r w:rsidR="00FF2C4D" w:rsidRPr="006656DC">
        <w:rPr>
          <w:rFonts w:ascii="Times New Roman" w:hAnsi="Times New Roman" w:cs="Times New Roman"/>
          <w:b/>
        </w:rPr>
        <w:t xml:space="preserve"> </w:t>
      </w:r>
    </w:p>
    <w:p w14:paraId="7DDB7207" w14:textId="5CAA4D40" w:rsidR="0062229D" w:rsidRPr="006656DC" w:rsidRDefault="001E3716" w:rsidP="00DC71B1">
      <w:pPr>
        <w:pStyle w:val="ab"/>
        <w:jc w:val="center"/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</w:rPr>
        <w:t>Fig</w:t>
      </w:r>
      <w:r w:rsidR="00084B9C" w:rsidRPr="006656DC">
        <w:rPr>
          <w:rFonts w:ascii="Times New Roman" w:hAnsi="Times New Roman" w:cs="Times New Roman"/>
        </w:rPr>
        <w:t>.</w:t>
      </w:r>
      <w:r w:rsidR="00705FDE">
        <w:rPr>
          <w:rFonts w:ascii="Times New Roman" w:hAnsi="Times New Roman" w:cs="Times New Roman"/>
        </w:rPr>
        <w:t>1</w:t>
      </w:r>
      <w:r w:rsidRPr="006656DC">
        <w:rPr>
          <w:rFonts w:ascii="Times New Roman" w:hAnsi="Times New Roman" w:cs="Times New Roman"/>
        </w:rPr>
        <w:t>.</w:t>
      </w:r>
      <w:r w:rsidRPr="006656DC">
        <w:rPr>
          <w:rFonts w:ascii="Times New Roman" w:hAnsi="Times New Roman" w:cs="Times New Roman"/>
        </w:rPr>
        <w:fldChar w:fldCharType="begin"/>
      </w:r>
      <w:r w:rsidRPr="006656DC">
        <w:rPr>
          <w:rFonts w:ascii="Times New Roman" w:hAnsi="Times New Roman" w:cs="Times New Roman"/>
        </w:rPr>
        <w:instrText xml:space="preserve"> SEQ Fig1. \* ARABIC </w:instrText>
      </w:r>
      <w:r w:rsidRPr="006656DC">
        <w:rPr>
          <w:rFonts w:ascii="Times New Roman" w:hAnsi="Times New Roman" w:cs="Times New Roman"/>
        </w:rPr>
        <w:fldChar w:fldCharType="separate"/>
      </w:r>
      <w:r w:rsidR="00495897">
        <w:rPr>
          <w:rFonts w:ascii="Times New Roman" w:hAnsi="Times New Roman" w:cs="Times New Roman"/>
          <w:noProof/>
        </w:rPr>
        <w:t>2</w:t>
      </w:r>
      <w:r w:rsidRPr="006656DC">
        <w:rPr>
          <w:rFonts w:ascii="Times New Roman" w:hAnsi="Times New Roman" w:cs="Times New Roman"/>
        </w:rPr>
        <w:fldChar w:fldCharType="end"/>
      </w:r>
    </w:p>
    <w:p w14:paraId="66B2661C" w14:textId="77777777" w:rsidR="00F330BE" w:rsidRPr="006656DC" w:rsidRDefault="001E3716" w:rsidP="00DC71B1">
      <w:pPr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6656DC">
        <w:rPr>
          <w:rFonts w:ascii="Times New Roman" w:hAnsi="Times New Roman" w:cs="Times New Roman"/>
          <w:b/>
          <w:i/>
          <w:color w:val="FF0000"/>
          <w:sz w:val="28"/>
          <w:szCs w:val="28"/>
        </w:rPr>
        <w:t>Answer</w:t>
      </w:r>
      <w:r w:rsidR="00F330BE" w:rsidRPr="006656DC">
        <w:rPr>
          <w:rFonts w:ascii="Times New Roman" w:hAnsi="Times New Roman" w:cs="Times New Roman"/>
          <w:b/>
          <w:i/>
          <w:color w:val="FF0000"/>
          <w:sz w:val="28"/>
          <w:szCs w:val="28"/>
        </w:rPr>
        <w:t>:</w:t>
      </w:r>
    </w:p>
    <w:p w14:paraId="65042BD8" w14:textId="77777777" w:rsidR="001E3716" w:rsidRPr="006656DC" w:rsidRDefault="00B53369" w:rsidP="00DC71B1">
      <w:pPr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</w:rPr>
        <w:t>(a)</w:t>
      </w:r>
    </w:p>
    <w:p w14:paraId="6C12D7FB" w14:textId="77777777" w:rsidR="001E3716" w:rsidRPr="006656DC" w:rsidRDefault="007F2681" w:rsidP="00DC71B1">
      <w:pPr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534F906" wp14:editId="0C424A74">
                <wp:simplePos x="0" y="0"/>
                <wp:positionH relativeFrom="column">
                  <wp:posOffset>2300874</wp:posOffset>
                </wp:positionH>
                <wp:positionV relativeFrom="paragraph">
                  <wp:posOffset>293682</wp:posOffset>
                </wp:positionV>
                <wp:extent cx="2220686" cy="2545494"/>
                <wp:effectExtent l="0" t="0" r="8255" b="7620"/>
                <wp:wrapNone/>
                <wp:docPr id="40" name="文本框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20686" cy="254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CDE5BC" w14:textId="77777777" w:rsidR="007F2681" w:rsidRDefault="007F2681" w:rsidP="007F2681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Out=</w:t>
                            </w:r>
                            <w:r w:rsidRPr="008F591B">
                              <w:rPr>
                                <w:position w:val="-6"/>
                                <w:sz w:val="24"/>
                              </w:rPr>
                              <w:object w:dxaOrig="780" w:dyaOrig="340" w14:anchorId="720A9A50">
                                <v:shape id="_x0000_i1028" type="#_x0000_t75" style="width:38.7pt;height:17.5pt" o:ole="">
                                  <v:imagedata r:id="rId16" o:title=""/>
                                </v:shape>
                                <o:OLEObject Type="Embed" ProgID="Equation.3" ShapeID="_x0000_i1028" DrawAspect="Content" ObjectID="_1759059191" r:id="rId17"/>
                              </w:object>
                            </w:r>
                          </w:p>
                          <w:p w14:paraId="6EF3484B" w14:textId="77777777" w:rsidR="007F2681" w:rsidRDefault="007F2681" w:rsidP="007F2681">
                            <w:pPr>
                              <w:spacing w:before="100" w:beforeAutospacing="1"/>
                              <w:ind w:left="420" w:hangingChars="200" w:hanging="420"/>
                              <w:rPr>
                                <w:sz w:val="24"/>
                              </w:rPr>
                            </w:pPr>
                            <w:bookmarkStart w:id="0" w:name="_Hlk96599854"/>
                            <w:bookmarkStart w:id="1" w:name="_Hlk96599855"/>
                            <w:bookmarkStart w:id="2" w:name="_Hlk96599856"/>
                            <w:bookmarkStart w:id="3" w:name="_Hlk96599857"/>
                            <w:bookmarkStart w:id="4" w:name="_Hlk96599866"/>
                            <w:bookmarkStart w:id="5" w:name="_Hlk96599867"/>
                            <w:bookmarkStart w:id="6" w:name="_Hlk96599870"/>
                            <w:bookmarkStart w:id="7" w:name="_Hlk96599871"/>
                            <w:r w:rsidRPr="00E76BCC">
                              <w:rPr>
                                <w:rFonts w:hint="eastAsia"/>
                                <w:szCs w:val="21"/>
                              </w:rPr>
                              <w:t xml:space="preserve">W/L of N-MOSFET: </w:t>
                            </w:r>
                            <w:bookmarkStart w:id="8" w:name="_Hlk96600602"/>
                            <w:r w:rsidRPr="00F23498">
                              <w:rPr>
                                <w:position w:val="-24"/>
                                <w:sz w:val="24"/>
                              </w:rPr>
                              <w:object w:dxaOrig="1880" w:dyaOrig="620" w14:anchorId="1BCEF2DD">
                                <v:shape id="_x0000_i1030" type="#_x0000_t75" style="width:94.05pt;height:30.8pt" o:ole="">
                                  <v:imagedata r:id="rId18" o:title=""/>
                                </v:shape>
                                <o:OLEObject Type="Embed" ProgID="Equation.3" ShapeID="_x0000_i1030" DrawAspect="Content" ObjectID="_1759059192" r:id="rId19"/>
                              </w:object>
                            </w:r>
                            <w:bookmarkEnd w:id="8"/>
                          </w:p>
                          <w:p w14:paraId="06294DC6" w14:textId="77777777" w:rsidR="007F2681" w:rsidRPr="007F2681" w:rsidRDefault="007F2681" w:rsidP="00B1525D">
                            <w:pPr>
                              <w:spacing w:before="100" w:beforeAutospacing="1"/>
                              <w:ind w:left="420" w:hangingChars="200" w:hanging="420"/>
                              <w:rPr>
                                <w:sz w:val="24"/>
                              </w:rPr>
                            </w:pPr>
                            <w:r w:rsidRPr="00E76BCC">
                              <w:rPr>
                                <w:rFonts w:hint="eastAsia"/>
                                <w:szCs w:val="21"/>
                              </w:rPr>
                              <w:t>W/L of P-MOSFET: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 w:rsidRPr="00F23498">
                              <w:rPr>
                                <w:position w:val="-24"/>
                                <w:sz w:val="24"/>
                              </w:rPr>
                              <w:object w:dxaOrig="1855" w:dyaOrig="618" w14:anchorId="6D47CF3D">
                                <v:shape id="_x0000_i1032" type="#_x0000_t75" style="width:93.25pt;height:30.8pt" o:ole="">
                                  <v:imagedata r:id="rId20" o:title=""/>
                                </v:shape>
                                <o:OLEObject Type="Embed" ProgID="Equation.3" ShapeID="_x0000_i1032" DrawAspect="Content" ObjectID="_1759059193" r:id="rId21"/>
                              </w:object>
                            </w:r>
                            <w:bookmarkEnd w:id="0"/>
                            <w:bookmarkEnd w:id="1"/>
                            <w:bookmarkEnd w:id="2"/>
                            <w:bookmarkEnd w:id="3"/>
                            <w:bookmarkEnd w:id="4"/>
                            <w:bookmarkEnd w:id="5"/>
                            <w:bookmarkEnd w:id="6"/>
                            <w:bookmarkEnd w:id="7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34F906"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26" type="#_x0000_t202" style="position:absolute;margin-left:181.15pt;margin-top:23.1pt;width:174.85pt;height:200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" stroked="f">
                <v:textbox>
                  <w:txbxContent>
                    <w:p w14:paraId="4DCDE5BC" w14:textId="77777777" w:rsidR="007F2681" w:rsidRDefault="007F2681" w:rsidP="007F2681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Out=</w:t>
                      </w:r>
                      <w:r w:rsidRPr="008F591B">
                        <w:rPr>
                          <w:position w:val="-6"/>
                          <w:sz w:val="24"/>
                        </w:rPr>
                        <w:object w:dxaOrig="780" w:dyaOrig="340" w14:anchorId="720A9A50">
                          <v:shape id="_x0000_i1028" type="#_x0000_t75" style="width:38.7pt;height:17.5pt" o:ole="">
                            <v:imagedata r:id="rId16" o:title=""/>
                          </v:shape>
                          <o:OLEObject Type="Embed" ProgID="Equation.3" ShapeID="_x0000_i1028" DrawAspect="Content" ObjectID="_1759059191" r:id="rId22"/>
                        </w:object>
                      </w:r>
                    </w:p>
                    <w:p w14:paraId="6EF3484B" w14:textId="77777777" w:rsidR="007F2681" w:rsidRDefault="007F2681" w:rsidP="007F2681">
                      <w:pPr>
                        <w:spacing w:before="100" w:beforeAutospacing="1"/>
                        <w:ind w:left="420" w:hangingChars="200" w:hanging="420"/>
                        <w:rPr>
                          <w:sz w:val="24"/>
                        </w:rPr>
                      </w:pPr>
                      <w:bookmarkStart w:id="9" w:name="_Hlk96599854"/>
                      <w:bookmarkStart w:id="10" w:name="_Hlk96599855"/>
                      <w:bookmarkStart w:id="11" w:name="_Hlk96599856"/>
                      <w:bookmarkStart w:id="12" w:name="_Hlk96599857"/>
                      <w:bookmarkStart w:id="13" w:name="_Hlk96599866"/>
                      <w:bookmarkStart w:id="14" w:name="_Hlk96599867"/>
                      <w:bookmarkStart w:id="15" w:name="_Hlk96599870"/>
                      <w:bookmarkStart w:id="16" w:name="_Hlk96599871"/>
                      <w:r w:rsidRPr="00E76BCC">
                        <w:rPr>
                          <w:rFonts w:hint="eastAsia"/>
                          <w:szCs w:val="21"/>
                        </w:rPr>
                        <w:t xml:space="preserve">W/L of N-MOSFET: </w:t>
                      </w:r>
                      <w:bookmarkStart w:id="17" w:name="_Hlk96600602"/>
                      <w:r w:rsidRPr="00F23498">
                        <w:rPr>
                          <w:position w:val="-24"/>
                          <w:sz w:val="24"/>
                        </w:rPr>
                        <w:object w:dxaOrig="1880" w:dyaOrig="620" w14:anchorId="1BCEF2DD">
                          <v:shape id="_x0000_i1030" type="#_x0000_t75" style="width:94.05pt;height:30.8pt" o:ole="">
                            <v:imagedata r:id="rId18" o:title=""/>
                          </v:shape>
                          <o:OLEObject Type="Embed" ProgID="Equation.3" ShapeID="_x0000_i1030" DrawAspect="Content" ObjectID="_1759059192" r:id="rId23"/>
                        </w:object>
                      </w:r>
                      <w:bookmarkEnd w:id="17"/>
                    </w:p>
                    <w:p w14:paraId="06294DC6" w14:textId="77777777" w:rsidR="007F2681" w:rsidRPr="007F2681" w:rsidRDefault="007F2681" w:rsidP="00B1525D">
                      <w:pPr>
                        <w:spacing w:before="100" w:beforeAutospacing="1"/>
                        <w:ind w:left="420" w:hangingChars="200" w:hanging="420"/>
                        <w:rPr>
                          <w:sz w:val="24"/>
                        </w:rPr>
                      </w:pPr>
                      <w:r w:rsidRPr="00E76BCC">
                        <w:rPr>
                          <w:rFonts w:hint="eastAsia"/>
                          <w:szCs w:val="21"/>
                        </w:rPr>
                        <w:t>W/L of P-MOSFET: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 w:rsidRPr="00F23498">
                        <w:rPr>
                          <w:position w:val="-24"/>
                          <w:sz w:val="24"/>
                        </w:rPr>
                        <w:object w:dxaOrig="1855" w:dyaOrig="618" w14:anchorId="6D47CF3D">
                          <v:shape id="_x0000_i1032" type="#_x0000_t75" style="width:93.25pt;height:30.8pt" o:ole="">
                            <v:imagedata r:id="rId20" o:title=""/>
                          </v:shape>
                          <o:OLEObject Type="Embed" ProgID="Equation.3" ShapeID="_x0000_i1032" DrawAspect="Content" ObjectID="_1759059193" r:id="rId24"/>
                        </w:object>
                      </w:r>
                      <w:bookmarkEnd w:id="9"/>
                      <w:bookmarkEnd w:id="10"/>
                      <w:bookmarkEnd w:id="11"/>
                      <w:bookmarkEnd w:id="12"/>
                      <w:bookmarkEnd w:id="13"/>
                      <w:bookmarkEnd w:id="14"/>
                      <w:bookmarkEnd w:id="15"/>
                      <w:bookmarkEnd w:id="16"/>
                    </w:p>
                  </w:txbxContent>
                </v:textbox>
              </v:shape>
            </w:pict>
          </mc:Fallback>
        </mc:AlternateContent>
      </w:r>
      <w:r w:rsidRPr="006656DC">
        <w:rPr>
          <w:rFonts w:ascii="Times New Roman" w:hAnsi="Times New Roman" w:cs="Times New Roman"/>
        </w:rPr>
        <w:t xml:space="preserve">  </w:t>
      </w:r>
      <w:r w:rsidR="00656628" w:rsidRPr="006656DC">
        <w:rPr>
          <w:rFonts w:ascii="Times New Roman" w:hAnsi="Times New Roman" w:cs="Times New Roman"/>
        </w:rPr>
        <w:object w:dxaOrig="3288" w:dyaOrig="5607" w14:anchorId="662EED93">
          <v:shape id="_x0000_i1033" type="#_x0000_t75" style="width:110.7pt;height:188.55pt" o:ole="">
            <v:imagedata r:id="rId25" o:title=""/>
          </v:shape>
          <o:OLEObject Type="Embed" ProgID="Visio.Drawing.11" ShapeID="_x0000_i1033" DrawAspect="Content" ObjectID="_1759059190" r:id="rId26"/>
        </w:object>
      </w:r>
    </w:p>
    <w:p w14:paraId="29F4A235" w14:textId="77777777" w:rsidR="00B1525D" w:rsidRPr="006656DC" w:rsidRDefault="00B1525D" w:rsidP="00DC71B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</w:p>
    <w:p w14:paraId="28FFA5FE" w14:textId="77777777" w:rsidR="00B1525D" w:rsidRPr="006656DC" w:rsidRDefault="006656DC" w:rsidP="00DC71B1">
      <w:pPr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15D0B67" wp14:editId="598B3094">
                <wp:simplePos x="0" y="0"/>
                <wp:positionH relativeFrom="margin">
                  <wp:posOffset>3276600</wp:posOffset>
                </wp:positionH>
                <wp:positionV relativeFrom="paragraph">
                  <wp:posOffset>142875</wp:posOffset>
                </wp:positionV>
                <wp:extent cx="1735358" cy="1857375"/>
                <wp:effectExtent l="0" t="0" r="17780" b="28575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5358" cy="1857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204597" w14:textId="77777777" w:rsidR="00B1525D" w:rsidRPr="00E76BCC" w:rsidRDefault="00C24226">
                            <w:pPr>
                              <w:rPr>
                                <w:rFonts w:cs="Arial"/>
                                <w:szCs w:val="21"/>
                              </w:rPr>
                            </w:pPr>
                            <w:r w:rsidRPr="00E76BCC">
                              <w:rPr>
                                <w:rFonts w:cs="Arial"/>
                                <w:szCs w:val="21"/>
                              </w:rPr>
                              <w:t>CLK</w:t>
                            </w:r>
                            <w:r w:rsidR="00CC0249" w:rsidRPr="00E76BCC">
                              <w:rPr>
                                <w:rFonts w:cs="Arial"/>
                                <w:szCs w:val="21"/>
                              </w:rPr>
                              <w:t xml:space="preserve"> high: </w:t>
                            </w:r>
                            <w:r w:rsidR="00542E95" w:rsidRPr="00E76BCC">
                              <w:rPr>
                                <w:rFonts w:cs="Arial"/>
                                <w:szCs w:val="21"/>
                              </w:rPr>
                              <w:t>O</w:t>
                            </w:r>
                            <w:r w:rsidR="00CC0249" w:rsidRPr="00E76BCC">
                              <w:rPr>
                                <w:rFonts w:cs="Arial"/>
                                <w:szCs w:val="21"/>
                              </w:rPr>
                              <w:t>ut=</w:t>
                            </w:r>
                            <m:oMath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 w:cs="Arial"/>
                                      <w:szCs w:val="21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 w:cs="Arial"/>
                                      <w:szCs w:val="21"/>
                                    </w:rPr>
                                    <m:t>IN</m:t>
                                  </m:r>
                                </m:e>
                              </m:acc>
                            </m:oMath>
                          </w:p>
                          <w:p w14:paraId="2A1A78D0" w14:textId="77777777" w:rsidR="008D57A8" w:rsidRDefault="008D57A8">
                            <w:pPr>
                              <w:rPr>
                                <w:rFonts w:cs="Arial"/>
                                <w:szCs w:val="21"/>
                              </w:rPr>
                            </w:pPr>
                            <w:r w:rsidRPr="00E76BCC">
                              <w:rPr>
                                <w:rFonts w:cs="Arial"/>
                                <w:szCs w:val="21"/>
                              </w:rPr>
                              <w:t>CLK low</w:t>
                            </w:r>
                            <w:r w:rsidR="00B07F7E" w:rsidRPr="00E76BCC">
                              <w:rPr>
                                <w:rFonts w:cs="Arial"/>
                                <w:szCs w:val="21"/>
                              </w:rPr>
                              <w:t>: Out=0</w:t>
                            </w:r>
                          </w:p>
                          <w:p w14:paraId="54999DED" w14:textId="77777777" w:rsidR="00E76BCC" w:rsidRPr="00E76BCC" w:rsidRDefault="00E76BCC">
                            <w:pPr>
                              <w:rPr>
                                <w:rFonts w:cs="Arial"/>
                                <w:szCs w:val="21"/>
                              </w:rPr>
                            </w:pPr>
                          </w:p>
                          <w:p w14:paraId="244C6930" w14:textId="77777777" w:rsidR="00E76BCC" w:rsidRDefault="00E76BCC">
                            <w:pPr>
                              <w:rPr>
                                <w:szCs w:val="21"/>
                              </w:rPr>
                            </w:pPr>
                            <w:r w:rsidRPr="00E76BCC">
                              <w:rPr>
                                <w:rFonts w:hint="eastAsia"/>
                                <w:szCs w:val="21"/>
                              </w:rPr>
                              <w:t>W</w:t>
                            </w:r>
                            <w:r w:rsidRPr="00E76BCC">
                              <w:rPr>
                                <w:szCs w:val="21"/>
                              </w:rPr>
                              <w:t>/L of N-MOSFET:</w:t>
                            </w:r>
                          </w:p>
                          <w:p w14:paraId="226C12FB" w14:textId="77777777" w:rsidR="00543FDB" w:rsidRPr="00703A84" w:rsidRDefault="002677D5" w:rsidP="00703A84">
                            <w:pPr>
                              <w:ind w:firstLine="465"/>
                              <w:rPr>
                                <w:szCs w:val="21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λ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2λ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Cs w:val="21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0.4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2×0.4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Cs w:val="21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0.4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0.8</m:t>
                                    </m:r>
                                  </m:den>
                                </m:f>
                              </m:oMath>
                            </m:oMathPara>
                          </w:p>
                          <w:p w14:paraId="2720F808" w14:textId="77777777" w:rsidR="00703A84" w:rsidRPr="00703A84" w:rsidRDefault="00703A84" w:rsidP="00703A84">
                            <w:pPr>
                              <w:rPr>
                                <w:szCs w:val="21"/>
                              </w:rPr>
                            </w:pPr>
                            <w:r w:rsidRPr="00E76BCC">
                              <w:rPr>
                                <w:rFonts w:hint="eastAsia"/>
                                <w:szCs w:val="21"/>
                              </w:rPr>
                              <w:t>W</w:t>
                            </w:r>
                            <w:r w:rsidRPr="00E76BCC">
                              <w:rPr>
                                <w:szCs w:val="21"/>
                              </w:rPr>
                              <w:t xml:space="preserve">/L of </w:t>
                            </w:r>
                            <w:r>
                              <w:rPr>
                                <w:szCs w:val="21"/>
                              </w:rPr>
                              <w:t>P</w:t>
                            </w:r>
                            <w:r w:rsidRPr="00E76BCC">
                              <w:rPr>
                                <w:szCs w:val="21"/>
                              </w:rPr>
                              <w:t>-MOSFET:</w:t>
                            </w:r>
                          </w:p>
                          <w:p w14:paraId="36D8245F" w14:textId="77777777" w:rsidR="00703A84" w:rsidRPr="00E76BCC" w:rsidRDefault="002677D5" w:rsidP="00703A84">
                            <w:pPr>
                              <w:ind w:firstLine="465"/>
                              <w:rPr>
                                <w:szCs w:val="21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λ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2λ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Cs w:val="21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0.4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2×0.4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Cs w:val="21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1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0.4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Cs w:val="21"/>
                                      </w:rPr>
                                      <m:t>0.8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5D0B67" id="文本框 2" o:spid="_x0000_s1027" type="#_x0000_t202" style="position:absolute;margin-left:258pt;margin-top:11.25pt;width:136.65pt;height:14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" strokecolor="white [3212]">
                <v:textbox>
                  <w:txbxContent>
                    <w:p w14:paraId="0D204597" w14:textId="77777777" w:rsidR="00B1525D" w:rsidRPr="00E76BCC" w:rsidRDefault="00C24226">
                      <w:pPr>
                        <w:rPr>
                          <w:rFonts w:cs="Arial"/>
                          <w:szCs w:val="21"/>
                        </w:rPr>
                      </w:pPr>
                      <w:r w:rsidRPr="00E76BCC">
                        <w:rPr>
                          <w:rFonts w:cs="Arial"/>
                          <w:szCs w:val="21"/>
                        </w:rPr>
                        <w:t>CLK</w:t>
                      </w:r>
                      <w:r w:rsidR="00CC0249" w:rsidRPr="00E76BCC">
                        <w:rPr>
                          <w:rFonts w:cs="Arial"/>
                          <w:szCs w:val="21"/>
                        </w:rPr>
                        <w:t xml:space="preserve"> high: </w:t>
                      </w:r>
                      <w:r w:rsidR="00542E95" w:rsidRPr="00E76BCC">
                        <w:rPr>
                          <w:rFonts w:cs="Arial"/>
                          <w:szCs w:val="21"/>
                        </w:rPr>
                        <w:t>O</w:t>
                      </w:r>
                      <w:r w:rsidR="00CC0249" w:rsidRPr="00E76BCC">
                        <w:rPr>
                          <w:rFonts w:cs="Arial"/>
                          <w:szCs w:val="21"/>
                        </w:rPr>
                        <w:t>ut=</w:t>
                      </w:r>
                      <m:oMath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 w:cs="Arial"/>
                                <w:szCs w:val="21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Arial"/>
                                <w:szCs w:val="21"/>
                              </w:rPr>
                              <m:t>IN</m:t>
                            </m:r>
                          </m:e>
                        </m:acc>
                      </m:oMath>
                    </w:p>
                    <w:p w14:paraId="2A1A78D0" w14:textId="77777777" w:rsidR="008D57A8" w:rsidRDefault="008D57A8">
                      <w:pPr>
                        <w:rPr>
                          <w:rFonts w:cs="Arial"/>
                          <w:szCs w:val="21"/>
                        </w:rPr>
                      </w:pPr>
                      <w:r w:rsidRPr="00E76BCC">
                        <w:rPr>
                          <w:rFonts w:cs="Arial"/>
                          <w:szCs w:val="21"/>
                        </w:rPr>
                        <w:t>CLK low</w:t>
                      </w:r>
                      <w:r w:rsidR="00B07F7E" w:rsidRPr="00E76BCC">
                        <w:rPr>
                          <w:rFonts w:cs="Arial"/>
                          <w:szCs w:val="21"/>
                        </w:rPr>
                        <w:t>: Out=0</w:t>
                      </w:r>
                    </w:p>
                    <w:p w14:paraId="54999DED" w14:textId="77777777" w:rsidR="00E76BCC" w:rsidRPr="00E76BCC" w:rsidRDefault="00E76BCC">
                      <w:pPr>
                        <w:rPr>
                          <w:rFonts w:cs="Arial"/>
                          <w:szCs w:val="21"/>
                        </w:rPr>
                      </w:pPr>
                    </w:p>
                    <w:p w14:paraId="244C6930" w14:textId="77777777" w:rsidR="00E76BCC" w:rsidRDefault="00E76BCC">
                      <w:pPr>
                        <w:rPr>
                          <w:szCs w:val="21"/>
                        </w:rPr>
                      </w:pPr>
                      <w:r w:rsidRPr="00E76BCC">
                        <w:rPr>
                          <w:rFonts w:hint="eastAsia"/>
                          <w:szCs w:val="21"/>
                        </w:rPr>
                        <w:t>W</w:t>
                      </w:r>
                      <w:r w:rsidRPr="00E76BCC">
                        <w:rPr>
                          <w:szCs w:val="21"/>
                        </w:rPr>
                        <w:t>/L of N-MOSFET:</w:t>
                      </w:r>
                    </w:p>
                    <w:p w14:paraId="226C12FB" w14:textId="77777777" w:rsidR="00543FDB" w:rsidRPr="00703A84" w:rsidRDefault="002677D5" w:rsidP="00703A84">
                      <w:pPr>
                        <w:ind w:firstLine="465"/>
                        <w:rPr>
                          <w:szCs w:val="21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λ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2λ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0.4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2×0.4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0.4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0.8</m:t>
                              </m:r>
                            </m:den>
                          </m:f>
                        </m:oMath>
                      </m:oMathPara>
                    </w:p>
                    <w:p w14:paraId="2720F808" w14:textId="77777777" w:rsidR="00703A84" w:rsidRPr="00703A84" w:rsidRDefault="00703A84" w:rsidP="00703A84">
                      <w:pPr>
                        <w:rPr>
                          <w:szCs w:val="21"/>
                        </w:rPr>
                      </w:pPr>
                      <w:r w:rsidRPr="00E76BCC">
                        <w:rPr>
                          <w:rFonts w:hint="eastAsia"/>
                          <w:szCs w:val="21"/>
                        </w:rPr>
                        <w:t>W</w:t>
                      </w:r>
                      <w:r w:rsidRPr="00E76BCC">
                        <w:rPr>
                          <w:szCs w:val="21"/>
                        </w:rPr>
                        <w:t xml:space="preserve">/L of </w:t>
                      </w:r>
                      <w:r>
                        <w:rPr>
                          <w:szCs w:val="21"/>
                        </w:rPr>
                        <w:t>P</w:t>
                      </w:r>
                      <w:r w:rsidRPr="00E76BCC">
                        <w:rPr>
                          <w:szCs w:val="21"/>
                        </w:rPr>
                        <w:t>-MOSFET:</w:t>
                      </w:r>
                    </w:p>
                    <w:p w14:paraId="36D8245F" w14:textId="77777777" w:rsidR="00703A84" w:rsidRPr="00E76BCC" w:rsidRDefault="002677D5" w:rsidP="00703A84">
                      <w:pPr>
                        <w:ind w:firstLine="465"/>
                        <w:rPr>
                          <w:szCs w:val="21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λ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2λ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0.4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2×0.4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Cs w:val="21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0.4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Cs w:val="21"/>
                                </w:rPr>
                                <m:t>0.8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B1525D" w:rsidRPr="006656DC">
        <w:rPr>
          <w:rFonts w:ascii="Times New Roman" w:hAnsi="Times New Roman" w:cs="Times New Roman"/>
          <w:noProof/>
        </w:rPr>
        <w:drawing>
          <wp:inline distT="0" distB="0" distL="0" distR="0" wp14:anchorId="4BD38684" wp14:editId="0CDC4D3F">
            <wp:extent cx="2542815" cy="1596326"/>
            <wp:effectExtent l="0" t="0" r="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E1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5633" cy="1635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FD9D6" w14:textId="77777777" w:rsidR="00C62AE3" w:rsidRPr="006656DC" w:rsidRDefault="00C62AE3" w:rsidP="00DC71B1">
      <w:pPr>
        <w:rPr>
          <w:rFonts w:ascii="Times New Roman" w:hAnsi="Times New Roman" w:cs="Times New Roman"/>
        </w:rPr>
      </w:pPr>
    </w:p>
    <w:p w14:paraId="13A4DB69" w14:textId="5CD71583" w:rsidR="00456E68" w:rsidRPr="0006198A" w:rsidRDefault="00456E68" w:rsidP="00DC71B1">
      <w:pPr>
        <w:pStyle w:val="a3"/>
        <w:numPr>
          <w:ilvl w:val="0"/>
          <w:numId w:val="6"/>
        </w:numPr>
        <w:ind w:firstLineChars="0"/>
        <w:jc w:val="both"/>
        <w:rPr>
          <w:rFonts w:ascii="Times New Roman" w:hAnsi="Times New Roman" w:cs="Times New Roman"/>
          <w:sz w:val="24"/>
        </w:rPr>
      </w:pPr>
      <w:r w:rsidRPr="0006198A">
        <w:rPr>
          <w:rFonts w:ascii="Times New Roman" w:hAnsi="Times New Roman" w:cs="Times New Roman"/>
          <w:sz w:val="24"/>
        </w:rPr>
        <w:lastRenderedPageBreak/>
        <w:t>Layout of a different pair with PMOS current source loads in p-</w:t>
      </w:r>
      <w:proofErr w:type="gramStart"/>
      <w:r w:rsidRPr="0006198A">
        <w:rPr>
          <w:rFonts w:ascii="Times New Roman" w:hAnsi="Times New Roman" w:cs="Times New Roman"/>
          <w:sz w:val="24"/>
        </w:rPr>
        <w:t>sub N</w:t>
      </w:r>
      <w:proofErr w:type="gramEnd"/>
      <w:r w:rsidRPr="0006198A">
        <w:rPr>
          <w:rFonts w:ascii="Times New Roman" w:hAnsi="Times New Roman" w:cs="Times New Roman"/>
          <w:sz w:val="24"/>
        </w:rPr>
        <w:t>-well technology is shown as Fig.</w:t>
      </w:r>
      <w:r w:rsidR="00705FDE">
        <w:rPr>
          <w:rFonts w:ascii="Times New Roman" w:hAnsi="Times New Roman" w:cs="Times New Roman"/>
          <w:sz w:val="24"/>
        </w:rPr>
        <w:t>1</w:t>
      </w:r>
      <w:r w:rsidRPr="0006198A">
        <w:rPr>
          <w:rFonts w:ascii="Times New Roman" w:hAnsi="Times New Roman" w:cs="Times New Roman"/>
          <w:sz w:val="24"/>
        </w:rPr>
        <w:t>.3. Give the corresponding schematics and mark the W/L sizes of each transistor. Assume λ=0.4μm.</w:t>
      </w:r>
    </w:p>
    <w:p w14:paraId="3681F794" w14:textId="77777777" w:rsidR="00827029" w:rsidRPr="006656DC" w:rsidRDefault="000C15E6" w:rsidP="00DC71B1">
      <w:pPr>
        <w:pStyle w:val="a3"/>
        <w:ind w:left="644" w:firstLineChars="0" w:firstLine="0"/>
        <w:jc w:val="center"/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  <w:noProof/>
        </w:rPr>
        <w:drawing>
          <wp:inline distT="0" distB="0" distL="0" distR="0" wp14:anchorId="7A8C34D0" wp14:editId="6FD301FA">
            <wp:extent cx="2689490" cy="25222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17369" cy="254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50B0" w:rsidRPr="006656DC">
        <w:rPr>
          <w:rFonts w:ascii="Times New Roman" w:hAnsi="Times New Roman" w:cs="Times New Roman"/>
        </w:rPr>
        <w:t xml:space="preserve"> </w:t>
      </w:r>
      <w:r w:rsidR="00AC7EDA" w:rsidRPr="006656DC">
        <w:rPr>
          <w:rFonts w:ascii="Times New Roman" w:hAnsi="Times New Roman" w:cs="Times New Roman"/>
        </w:rPr>
        <w:t xml:space="preserve"> </w:t>
      </w:r>
      <w:r w:rsidR="00620C1F" w:rsidRPr="006656DC">
        <w:rPr>
          <w:rFonts w:ascii="Times New Roman" w:hAnsi="Times New Roman" w:cs="Times New Roman"/>
          <w:noProof/>
        </w:rPr>
        <w:t xml:space="preserve"> </w:t>
      </w:r>
    </w:p>
    <w:p w14:paraId="3303B797" w14:textId="256698C9" w:rsidR="005A3CD7" w:rsidRPr="006656DC" w:rsidRDefault="005A3CD7" w:rsidP="00DC71B1">
      <w:pPr>
        <w:pStyle w:val="a3"/>
        <w:ind w:left="644" w:firstLineChars="0" w:firstLine="0"/>
        <w:jc w:val="center"/>
        <w:rPr>
          <w:rFonts w:ascii="Times New Roman" w:hAnsi="Times New Roman" w:cs="Times New Roman"/>
          <w:sz w:val="20"/>
          <w:szCs w:val="20"/>
        </w:rPr>
      </w:pPr>
      <w:r w:rsidRPr="006656DC">
        <w:rPr>
          <w:rFonts w:ascii="Times New Roman" w:hAnsi="Times New Roman" w:cs="Times New Roman"/>
          <w:sz w:val="20"/>
          <w:szCs w:val="20"/>
        </w:rPr>
        <w:t>Fig</w:t>
      </w:r>
      <w:r w:rsidR="00084B9C" w:rsidRPr="006656DC">
        <w:rPr>
          <w:rFonts w:ascii="Times New Roman" w:hAnsi="Times New Roman" w:cs="Times New Roman"/>
          <w:sz w:val="20"/>
          <w:szCs w:val="20"/>
        </w:rPr>
        <w:t>.</w:t>
      </w:r>
      <w:r w:rsidR="00705FDE">
        <w:rPr>
          <w:rFonts w:ascii="Times New Roman" w:hAnsi="Times New Roman" w:cs="Times New Roman"/>
          <w:sz w:val="20"/>
          <w:szCs w:val="20"/>
        </w:rPr>
        <w:t>1</w:t>
      </w:r>
      <w:r w:rsidRPr="006656DC">
        <w:rPr>
          <w:rFonts w:ascii="Times New Roman" w:hAnsi="Times New Roman" w:cs="Times New Roman"/>
          <w:sz w:val="20"/>
          <w:szCs w:val="20"/>
        </w:rPr>
        <w:t>.3</w:t>
      </w:r>
    </w:p>
    <w:p w14:paraId="30A6F8FE" w14:textId="77777777" w:rsidR="004B5DBB" w:rsidRPr="006656DC" w:rsidRDefault="004B5DBB" w:rsidP="00DC71B1">
      <w:pPr>
        <w:rPr>
          <w:rFonts w:ascii="Times New Roman" w:hAnsi="Times New Roman" w:cs="Times New Roman"/>
          <w:b/>
          <w:i/>
          <w:color w:val="FF0000"/>
          <w:sz w:val="28"/>
          <w:szCs w:val="28"/>
        </w:rPr>
      </w:pPr>
      <w:r w:rsidRPr="006656DC">
        <w:rPr>
          <w:rFonts w:ascii="Times New Roman" w:hAnsi="Times New Roman" w:cs="Times New Roman"/>
          <w:b/>
          <w:i/>
          <w:color w:val="FF0000"/>
          <w:sz w:val="28"/>
          <w:szCs w:val="28"/>
        </w:rPr>
        <w:t>Answer:</w:t>
      </w:r>
    </w:p>
    <w:p w14:paraId="10AAF9A6" w14:textId="77777777" w:rsidR="00EA7B51" w:rsidRPr="006656DC" w:rsidRDefault="00EA7B51" w:rsidP="00DC71B1">
      <w:pPr>
        <w:rPr>
          <w:rFonts w:ascii="Times New Roman" w:hAnsi="Times New Roman" w:cs="Times New Roman"/>
        </w:rPr>
        <w:sectPr w:rsidR="00EA7B51" w:rsidRPr="006656D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A3812D3" w14:textId="77777777" w:rsidR="006F0511" w:rsidRPr="006656DC" w:rsidRDefault="00D20993" w:rsidP="00DC71B1">
      <w:pPr>
        <w:rPr>
          <w:rFonts w:ascii="Times New Roman" w:hAnsi="Times New Roman" w:cs="Times New Roman"/>
        </w:rPr>
      </w:pPr>
      <w:r w:rsidRPr="006656DC">
        <w:rPr>
          <w:rFonts w:ascii="Times New Roman" w:hAnsi="Times New Roman" w:cs="Times New Roman"/>
          <w:noProof/>
        </w:rPr>
        <w:drawing>
          <wp:inline distT="0" distB="0" distL="0" distR="0" wp14:anchorId="0CFFBBC0" wp14:editId="49D265D4">
            <wp:extent cx="1805599" cy="2468880"/>
            <wp:effectExtent l="0" t="0" r="4445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24526" cy="24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6E100" w14:textId="77777777" w:rsidR="006F0511" w:rsidRPr="006656DC" w:rsidRDefault="00CA6902" w:rsidP="00DC71B1">
      <w:pPr>
        <w:rPr>
          <w:rFonts w:ascii="Times New Roman" w:hAnsi="Times New Roman" w:cs="Times New Roman"/>
          <w:b/>
        </w:rPr>
      </w:pPr>
      <w:r w:rsidRPr="006656DC">
        <w:rPr>
          <w:rFonts w:ascii="Times New Roman" w:hAnsi="Times New Roman" w:cs="Times New Roman"/>
          <w:b/>
        </w:rPr>
        <w:t>M1=M</w:t>
      </w:r>
      <w:r w:rsidR="00792E9B" w:rsidRPr="006656DC">
        <w:rPr>
          <w:rFonts w:ascii="Times New Roman" w:hAnsi="Times New Roman" w:cs="Times New Roman"/>
          <w:b/>
        </w:rPr>
        <w:t>4=M5</w:t>
      </w:r>
      <w:r w:rsidR="00792E9B" w:rsidRPr="006656DC">
        <w:rPr>
          <w:rFonts w:ascii="Times New Roman" w:hAnsi="Times New Roman" w:cs="Times New Roman"/>
          <w:b/>
          <w:i/>
        </w:rPr>
        <w:t xml:space="preserve">   </w:t>
      </w:r>
      <m:oMath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W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L</m:t>
            </m:r>
          </m:den>
        </m:f>
        <m:r>
          <m:rPr>
            <m:sty m:val="bi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λ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.5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λ</m:t>
            </m:r>
          </m:den>
        </m:f>
      </m:oMath>
    </w:p>
    <w:p w14:paraId="68628740" w14:textId="77777777" w:rsidR="006F0511" w:rsidRPr="00DE0DF8" w:rsidRDefault="00792E9B" w:rsidP="00DC71B1">
      <w:pPr>
        <w:rPr>
          <w:rFonts w:ascii="Times New Roman" w:hAnsi="Times New Roman" w:cs="Times New Roman"/>
          <w:b/>
        </w:rPr>
        <w:sectPr w:rsidR="006F0511" w:rsidRPr="00DE0DF8" w:rsidSect="00EA7B51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  <w:r w:rsidRPr="006656DC">
        <w:rPr>
          <w:rFonts w:ascii="Times New Roman" w:hAnsi="Times New Roman" w:cs="Times New Roman"/>
          <w:b/>
        </w:rPr>
        <w:t xml:space="preserve">M2=M3      </w:t>
      </w:r>
      <w:r w:rsidRPr="006656DC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W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L</m:t>
            </m:r>
          </m:den>
        </m:f>
        <m:r>
          <m:rPr>
            <m:sty m:val="bi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5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λ</m:t>
            </m:r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λ</m:t>
            </m:r>
          </m:den>
        </m:f>
      </m:oMath>
    </w:p>
    <w:p w14:paraId="26EBA2AE" w14:textId="77777777" w:rsidR="004B5DBB" w:rsidRPr="00DE0DF8" w:rsidRDefault="004B5DBB" w:rsidP="00DC71B1">
      <w:pPr>
        <w:rPr>
          <w:rFonts w:ascii="Times New Roman" w:hAnsi="Times New Roman" w:cs="Times New Roman"/>
        </w:rPr>
      </w:pPr>
    </w:p>
    <w:sectPr w:rsidR="004B5DBB" w:rsidRPr="00DE0DF8" w:rsidSect="00EA7B51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5CFE71" w14:textId="77777777" w:rsidR="002677D5" w:rsidRDefault="002677D5" w:rsidP="00D90414">
      <w:r>
        <w:separator/>
      </w:r>
    </w:p>
  </w:endnote>
  <w:endnote w:type="continuationSeparator" w:id="0">
    <w:p w14:paraId="4BF7C9F7" w14:textId="77777777" w:rsidR="002677D5" w:rsidRDefault="002677D5" w:rsidP="00D904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7DE1AC" w14:textId="77777777" w:rsidR="002677D5" w:rsidRDefault="002677D5" w:rsidP="00D90414">
      <w:r>
        <w:separator/>
      </w:r>
    </w:p>
  </w:footnote>
  <w:footnote w:type="continuationSeparator" w:id="0">
    <w:p w14:paraId="28DA789B" w14:textId="77777777" w:rsidR="002677D5" w:rsidRDefault="002677D5" w:rsidP="00D904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D7471"/>
    <w:multiLevelType w:val="hybridMultilevel"/>
    <w:tmpl w:val="6A3CD7E6"/>
    <w:lvl w:ilvl="0" w:tplc="F8B61E08">
      <w:start w:val="1"/>
      <w:numFmt w:val="lowerLetter"/>
      <w:lvlText w:val="(%1)"/>
      <w:lvlJc w:val="left"/>
      <w:pPr>
        <w:ind w:left="10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ind w:left="4425" w:hanging="420"/>
      </w:pPr>
    </w:lvl>
  </w:abstractNum>
  <w:abstractNum w:abstractNumId="1" w15:restartNumberingAfterBreak="0">
    <w:nsid w:val="02AA710B"/>
    <w:multiLevelType w:val="hybridMultilevel"/>
    <w:tmpl w:val="0D1ADA1E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 w15:restartNumberingAfterBreak="0">
    <w:nsid w:val="0A3F4419"/>
    <w:multiLevelType w:val="hybridMultilevel"/>
    <w:tmpl w:val="6904297A"/>
    <w:lvl w:ilvl="0" w:tplc="61B4BB42">
      <w:start w:val="1"/>
      <w:numFmt w:val="decimal"/>
      <w:lvlText w:val="1-%1. "/>
      <w:lvlJc w:val="left"/>
      <w:pPr>
        <w:ind w:left="70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 w15:restartNumberingAfterBreak="0">
    <w:nsid w:val="12D05F61"/>
    <w:multiLevelType w:val="hybridMultilevel"/>
    <w:tmpl w:val="323C8E98"/>
    <w:lvl w:ilvl="0" w:tplc="8A5C7C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E8187ED0">
      <w:start w:val="1"/>
      <w:numFmt w:val="lowerRoman"/>
      <w:lvlText w:val="%2."/>
      <w:lvlJc w:val="left"/>
      <w:pPr>
        <w:tabs>
          <w:tab w:val="num" w:pos="1140"/>
        </w:tabs>
        <w:ind w:left="1140" w:hanging="72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32E7737"/>
    <w:multiLevelType w:val="hybridMultilevel"/>
    <w:tmpl w:val="B3F66CD2"/>
    <w:lvl w:ilvl="0" w:tplc="61B4BB42">
      <w:start w:val="1"/>
      <w:numFmt w:val="decimal"/>
      <w:lvlText w:val="1-%1. 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2764D6"/>
    <w:multiLevelType w:val="hybridMultilevel"/>
    <w:tmpl w:val="E5769556"/>
    <w:lvl w:ilvl="0" w:tplc="761807A6">
      <w:start w:val="1"/>
      <w:numFmt w:val="decimal"/>
      <w:lvlText w:val="1-%1. "/>
      <w:lvlJc w:val="left"/>
      <w:pPr>
        <w:ind w:left="70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 w15:restartNumberingAfterBreak="0">
    <w:nsid w:val="362A37B8"/>
    <w:multiLevelType w:val="hybridMultilevel"/>
    <w:tmpl w:val="F564B000"/>
    <w:lvl w:ilvl="0" w:tplc="56DA5908">
      <w:start w:val="1"/>
      <w:numFmt w:val="decimal"/>
      <w:lvlText w:val="2-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4E763A"/>
    <w:multiLevelType w:val="hybridMultilevel"/>
    <w:tmpl w:val="ACCE0C22"/>
    <w:lvl w:ilvl="0" w:tplc="EA66CA5A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A06CD16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87C300A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A8FEEC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8CEE19C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06A57A0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E689EE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B89D3A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04AC120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AC53F56"/>
    <w:multiLevelType w:val="hybridMultilevel"/>
    <w:tmpl w:val="FB5ED866"/>
    <w:lvl w:ilvl="0" w:tplc="61B4BB42">
      <w:start w:val="1"/>
      <w:numFmt w:val="decimal"/>
      <w:lvlText w:val="1-%1. "/>
      <w:lvlJc w:val="left"/>
      <w:pPr>
        <w:ind w:left="70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59625DE3"/>
    <w:multiLevelType w:val="hybridMultilevel"/>
    <w:tmpl w:val="2098DEC6"/>
    <w:lvl w:ilvl="0" w:tplc="5338DDDE">
      <w:start w:val="1"/>
      <w:numFmt w:val="lowerLetter"/>
      <w:lvlText w:val="(%1)"/>
      <w:lvlJc w:val="left"/>
      <w:pPr>
        <w:ind w:left="1680" w:hanging="126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0DC22B9"/>
    <w:multiLevelType w:val="hybridMultilevel"/>
    <w:tmpl w:val="5BD80A90"/>
    <w:lvl w:ilvl="0" w:tplc="AC445F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11" w15:restartNumberingAfterBreak="0">
    <w:nsid w:val="6F722758"/>
    <w:multiLevelType w:val="hybridMultilevel"/>
    <w:tmpl w:val="6E7CE850"/>
    <w:lvl w:ilvl="0" w:tplc="7C08A24A">
      <w:start w:val="1"/>
      <w:numFmt w:val="lowerLetter"/>
      <w:lvlText w:val="(%1)"/>
      <w:lvlJc w:val="left"/>
      <w:pPr>
        <w:ind w:left="74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9" w:hanging="420"/>
      </w:pPr>
    </w:lvl>
    <w:lvl w:ilvl="2" w:tplc="0409001B" w:tentative="1">
      <w:start w:val="1"/>
      <w:numFmt w:val="lowerRoman"/>
      <w:lvlText w:val="%3."/>
      <w:lvlJc w:val="right"/>
      <w:pPr>
        <w:ind w:left="1649" w:hanging="420"/>
      </w:pPr>
    </w:lvl>
    <w:lvl w:ilvl="3" w:tplc="0409000F" w:tentative="1">
      <w:start w:val="1"/>
      <w:numFmt w:val="decimal"/>
      <w:lvlText w:val="%4."/>
      <w:lvlJc w:val="left"/>
      <w:pPr>
        <w:ind w:left="2069" w:hanging="420"/>
      </w:pPr>
    </w:lvl>
    <w:lvl w:ilvl="4" w:tplc="04090019" w:tentative="1">
      <w:start w:val="1"/>
      <w:numFmt w:val="lowerLetter"/>
      <w:lvlText w:val="%5)"/>
      <w:lvlJc w:val="left"/>
      <w:pPr>
        <w:ind w:left="2489" w:hanging="420"/>
      </w:pPr>
    </w:lvl>
    <w:lvl w:ilvl="5" w:tplc="0409001B" w:tentative="1">
      <w:start w:val="1"/>
      <w:numFmt w:val="lowerRoman"/>
      <w:lvlText w:val="%6."/>
      <w:lvlJc w:val="right"/>
      <w:pPr>
        <w:ind w:left="2909" w:hanging="420"/>
      </w:pPr>
    </w:lvl>
    <w:lvl w:ilvl="6" w:tplc="0409000F" w:tentative="1">
      <w:start w:val="1"/>
      <w:numFmt w:val="decimal"/>
      <w:lvlText w:val="%7."/>
      <w:lvlJc w:val="left"/>
      <w:pPr>
        <w:ind w:left="3329" w:hanging="420"/>
      </w:pPr>
    </w:lvl>
    <w:lvl w:ilvl="7" w:tplc="04090019" w:tentative="1">
      <w:start w:val="1"/>
      <w:numFmt w:val="lowerLetter"/>
      <w:lvlText w:val="%8)"/>
      <w:lvlJc w:val="left"/>
      <w:pPr>
        <w:ind w:left="3749" w:hanging="420"/>
      </w:pPr>
    </w:lvl>
    <w:lvl w:ilvl="8" w:tplc="0409001B" w:tentative="1">
      <w:start w:val="1"/>
      <w:numFmt w:val="lowerRoman"/>
      <w:lvlText w:val="%9."/>
      <w:lvlJc w:val="right"/>
      <w:pPr>
        <w:ind w:left="4169" w:hanging="420"/>
      </w:pPr>
    </w:lvl>
  </w:abstractNum>
  <w:abstractNum w:abstractNumId="12" w15:restartNumberingAfterBreak="0">
    <w:nsid w:val="72046350"/>
    <w:multiLevelType w:val="hybridMultilevel"/>
    <w:tmpl w:val="F5AC5B22"/>
    <w:lvl w:ilvl="0" w:tplc="F642CBDA">
      <w:start w:val="1"/>
      <w:numFmt w:val="lowerLetter"/>
      <w:lvlText w:val="(%1)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3" w15:restartNumberingAfterBreak="0">
    <w:nsid w:val="7E277621"/>
    <w:multiLevelType w:val="hybridMultilevel"/>
    <w:tmpl w:val="758CEC60"/>
    <w:lvl w:ilvl="0" w:tplc="61B4BB42">
      <w:start w:val="1"/>
      <w:numFmt w:val="decimal"/>
      <w:lvlText w:val="1-%1. "/>
      <w:lvlJc w:val="left"/>
      <w:pPr>
        <w:ind w:left="70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7"/>
  </w:num>
  <w:num w:numId="5">
    <w:abstractNumId w:val="1"/>
  </w:num>
  <w:num w:numId="6">
    <w:abstractNumId w:val="5"/>
  </w:num>
  <w:num w:numId="7">
    <w:abstractNumId w:val="4"/>
  </w:num>
  <w:num w:numId="8">
    <w:abstractNumId w:val="8"/>
  </w:num>
  <w:num w:numId="9">
    <w:abstractNumId w:val="0"/>
  </w:num>
  <w:num w:numId="10">
    <w:abstractNumId w:val="12"/>
  </w:num>
  <w:num w:numId="11">
    <w:abstractNumId w:val="11"/>
  </w:num>
  <w:num w:numId="12">
    <w:abstractNumId w:val="9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7029"/>
    <w:rsid w:val="00033C42"/>
    <w:rsid w:val="0006198A"/>
    <w:rsid w:val="00075B55"/>
    <w:rsid w:val="00075EB7"/>
    <w:rsid w:val="0007783A"/>
    <w:rsid w:val="00084B9C"/>
    <w:rsid w:val="00094064"/>
    <w:rsid w:val="000C15E6"/>
    <w:rsid w:val="001466B9"/>
    <w:rsid w:val="001C3F68"/>
    <w:rsid w:val="001E3716"/>
    <w:rsid w:val="002437F4"/>
    <w:rsid w:val="00256A2C"/>
    <w:rsid w:val="002677D5"/>
    <w:rsid w:val="002949D1"/>
    <w:rsid w:val="002B2BC5"/>
    <w:rsid w:val="002F029E"/>
    <w:rsid w:val="00311761"/>
    <w:rsid w:val="00323531"/>
    <w:rsid w:val="003450B0"/>
    <w:rsid w:val="003472D8"/>
    <w:rsid w:val="00355AEA"/>
    <w:rsid w:val="0038534B"/>
    <w:rsid w:val="00386803"/>
    <w:rsid w:val="003C4E42"/>
    <w:rsid w:val="00456E68"/>
    <w:rsid w:val="0046714F"/>
    <w:rsid w:val="00494D15"/>
    <w:rsid w:val="00495897"/>
    <w:rsid w:val="004A64ED"/>
    <w:rsid w:val="004B0EAC"/>
    <w:rsid w:val="004B5DBB"/>
    <w:rsid w:val="004C2ABC"/>
    <w:rsid w:val="004D7B55"/>
    <w:rsid w:val="004F0FB8"/>
    <w:rsid w:val="004F245E"/>
    <w:rsid w:val="00534096"/>
    <w:rsid w:val="00542E95"/>
    <w:rsid w:val="00543FDB"/>
    <w:rsid w:val="00575A7B"/>
    <w:rsid w:val="00581D7A"/>
    <w:rsid w:val="005A3052"/>
    <w:rsid w:val="005A3CD7"/>
    <w:rsid w:val="005B2405"/>
    <w:rsid w:val="00620C1F"/>
    <w:rsid w:val="0062229D"/>
    <w:rsid w:val="0064127E"/>
    <w:rsid w:val="00651700"/>
    <w:rsid w:val="0065339E"/>
    <w:rsid w:val="00656628"/>
    <w:rsid w:val="006656DC"/>
    <w:rsid w:val="00675B78"/>
    <w:rsid w:val="006A13A8"/>
    <w:rsid w:val="006B41D0"/>
    <w:rsid w:val="006F0511"/>
    <w:rsid w:val="007007F8"/>
    <w:rsid w:val="00703A84"/>
    <w:rsid w:val="00705FDE"/>
    <w:rsid w:val="00747E57"/>
    <w:rsid w:val="00757DFB"/>
    <w:rsid w:val="0076421D"/>
    <w:rsid w:val="0078540B"/>
    <w:rsid w:val="00792E9B"/>
    <w:rsid w:val="007C1D0B"/>
    <w:rsid w:val="007D4958"/>
    <w:rsid w:val="007D5C4D"/>
    <w:rsid w:val="007E2120"/>
    <w:rsid w:val="007E235F"/>
    <w:rsid w:val="007F2681"/>
    <w:rsid w:val="00827029"/>
    <w:rsid w:val="0086300B"/>
    <w:rsid w:val="008674BE"/>
    <w:rsid w:val="008707EC"/>
    <w:rsid w:val="00886BB0"/>
    <w:rsid w:val="008C6D18"/>
    <w:rsid w:val="008D57A8"/>
    <w:rsid w:val="008D7F26"/>
    <w:rsid w:val="00920166"/>
    <w:rsid w:val="009600C3"/>
    <w:rsid w:val="00965D9E"/>
    <w:rsid w:val="00973507"/>
    <w:rsid w:val="00973E76"/>
    <w:rsid w:val="009854CE"/>
    <w:rsid w:val="009C5C71"/>
    <w:rsid w:val="00A02F5B"/>
    <w:rsid w:val="00A12563"/>
    <w:rsid w:val="00A320D9"/>
    <w:rsid w:val="00A37215"/>
    <w:rsid w:val="00A41E15"/>
    <w:rsid w:val="00A55D0D"/>
    <w:rsid w:val="00A719D0"/>
    <w:rsid w:val="00A72EE1"/>
    <w:rsid w:val="00A73984"/>
    <w:rsid w:val="00A84B93"/>
    <w:rsid w:val="00A869C5"/>
    <w:rsid w:val="00AC7EDA"/>
    <w:rsid w:val="00B0506D"/>
    <w:rsid w:val="00B07F7E"/>
    <w:rsid w:val="00B1525D"/>
    <w:rsid w:val="00B16934"/>
    <w:rsid w:val="00B21065"/>
    <w:rsid w:val="00B332D3"/>
    <w:rsid w:val="00B53369"/>
    <w:rsid w:val="00B55D90"/>
    <w:rsid w:val="00BB4E1E"/>
    <w:rsid w:val="00BC76D5"/>
    <w:rsid w:val="00BE3256"/>
    <w:rsid w:val="00BF75CD"/>
    <w:rsid w:val="00C05FC9"/>
    <w:rsid w:val="00C10051"/>
    <w:rsid w:val="00C24226"/>
    <w:rsid w:val="00C62AE3"/>
    <w:rsid w:val="00CA6902"/>
    <w:rsid w:val="00CC0249"/>
    <w:rsid w:val="00CD24DB"/>
    <w:rsid w:val="00CE61E9"/>
    <w:rsid w:val="00CF32B2"/>
    <w:rsid w:val="00CF6886"/>
    <w:rsid w:val="00D20993"/>
    <w:rsid w:val="00D22983"/>
    <w:rsid w:val="00D46AEE"/>
    <w:rsid w:val="00D62CB9"/>
    <w:rsid w:val="00D90414"/>
    <w:rsid w:val="00D94FF7"/>
    <w:rsid w:val="00DA043D"/>
    <w:rsid w:val="00DB4EEF"/>
    <w:rsid w:val="00DC6255"/>
    <w:rsid w:val="00DC71B1"/>
    <w:rsid w:val="00DE0DF8"/>
    <w:rsid w:val="00DF397E"/>
    <w:rsid w:val="00E457CB"/>
    <w:rsid w:val="00E76BCC"/>
    <w:rsid w:val="00EA1F95"/>
    <w:rsid w:val="00EA7B51"/>
    <w:rsid w:val="00EB17E0"/>
    <w:rsid w:val="00EB3D02"/>
    <w:rsid w:val="00ED1191"/>
    <w:rsid w:val="00F03F3C"/>
    <w:rsid w:val="00F1022A"/>
    <w:rsid w:val="00F15026"/>
    <w:rsid w:val="00F330BE"/>
    <w:rsid w:val="00F42E12"/>
    <w:rsid w:val="00F85D1F"/>
    <w:rsid w:val="00F87B7C"/>
    <w:rsid w:val="00F97F68"/>
    <w:rsid w:val="00FB68A3"/>
    <w:rsid w:val="00FD5273"/>
    <w:rsid w:val="00FE2256"/>
    <w:rsid w:val="00FF2C4D"/>
    <w:rsid w:val="00FF7A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8472F2"/>
  <w15:chartTrackingRefBased/>
  <w15:docId w15:val="{EC0613F9-E6E5-4407-80D2-CBC69328BC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6886"/>
    <w:pPr>
      <w:widowControl w:val="0"/>
    </w:pPr>
    <w:rPr>
      <w:rFonts w:ascii="Arial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029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D62CB9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Title"/>
    <w:basedOn w:val="a"/>
    <w:link w:val="1"/>
    <w:qFormat/>
    <w:rsid w:val="00D62CB9"/>
    <w:pPr>
      <w:jc w:val="center"/>
    </w:pPr>
    <w:rPr>
      <w:rFonts w:ascii="Times New Roman" w:eastAsia="宋体" w:hAnsi="Times New Roman" w:cs="Times New Roman"/>
      <w:sz w:val="32"/>
      <w:szCs w:val="24"/>
      <w:lang w:val="x-none" w:eastAsia="x-none"/>
    </w:rPr>
  </w:style>
  <w:style w:type="character" w:customStyle="1" w:styleId="a6">
    <w:name w:val="标题 字符"/>
    <w:basedOn w:val="a0"/>
    <w:uiPriority w:val="10"/>
    <w:rsid w:val="00D62CB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">
    <w:name w:val="标题 字符1"/>
    <w:link w:val="a5"/>
    <w:rsid w:val="00D62CB9"/>
    <w:rPr>
      <w:rFonts w:ascii="Times New Roman" w:eastAsia="宋体" w:hAnsi="Times New Roman" w:cs="Times New Roman"/>
      <w:sz w:val="32"/>
      <w:szCs w:val="24"/>
      <w:lang w:val="x-none" w:eastAsia="x-none"/>
    </w:rPr>
  </w:style>
  <w:style w:type="paragraph" w:styleId="a7">
    <w:name w:val="header"/>
    <w:basedOn w:val="a"/>
    <w:link w:val="a8"/>
    <w:uiPriority w:val="99"/>
    <w:unhideWhenUsed/>
    <w:rsid w:val="00D904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9041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9041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90414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3472D8"/>
    <w:rPr>
      <w:rFonts w:asciiTheme="majorHAnsi" w:eastAsia="黑体" w:hAnsiTheme="majorHAnsi" w:cstheme="majorBidi"/>
      <w:sz w:val="20"/>
      <w:szCs w:val="20"/>
    </w:rPr>
  </w:style>
  <w:style w:type="character" w:styleId="ac">
    <w:name w:val="Placeholder Text"/>
    <w:basedOn w:val="a0"/>
    <w:uiPriority w:val="99"/>
    <w:semiHidden/>
    <w:rsid w:val="007E212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73024">
          <w:marLeft w:val="73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oleObject" Target="embeddings/oleObject2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oleObject" Target="embeddings/oleObject4.bin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6E95B4-787A-4E23-8E33-E371A2BAC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</Pages>
  <Words>145</Words>
  <Characters>828</Characters>
  <Application>Microsoft Office Word</Application>
  <DocSecurity>0</DocSecurity>
  <Lines>6</Lines>
  <Paragraphs>1</Paragraphs>
  <ScaleCrop>false</ScaleCrop>
  <Company/>
  <LinksUpToDate>false</LinksUpToDate>
  <CharactersWithSpaces>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380</dc:creator>
  <cp:keywords/>
  <dc:description/>
  <cp:lastModifiedBy>王 泽昕</cp:lastModifiedBy>
  <cp:revision>10</cp:revision>
  <cp:lastPrinted>2022-03-10T05:07:00Z</cp:lastPrinted>
  <dcterms:created xsi:type="dcterms:W3CDTF">2022-03-09T11:41:00Z</dcterms:created>
  <dcterms:modified xsi:type="dcterms:W3CDTF">2023-10-17T06:47:00Z</dcterms:modified>
</cp:coreProperties>
</file>